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 w:eastAsia="宋体"/>
          <w:lang w:val="en-US" w:eastAsia="zh-CN"/>
        </w:rPr>
      </w:pPr>
      <w:bookmarkStart w:id="0" w:name="_top"/>
      <w:bookmarkEnd w:id="0"/>
      <w:r>
        <w:rPr>
          <w:rFonts w:hint="eastAsia"/>
          <w:lang w:val="en-US" w:eastAsia="zh-CN"/>
        </w:rPr>
        <w:t>自主投票系统</w:t>
      </w:r>
    </w:p>
    <w:p>
      <w:pPr>
        <w:snapToGrid w:val="0"/>
        <w:rPr>
          <w:b/>
          <w:bCs/>
          <w:sz w:val="44"/>
          <w:szCs w:val="44"/>
        </w:rPr>
      </w:pPr>
    </w:p>
    <w:p>
      <w:pPr>
        <w:snapToGrid w:val="0"/>
        <w:rPr>
          <w:b/>
          <w:bCs/>
          <w:sz w:val="44"/>
          <w:szCs w:val="44"/>
        </w:rPr>
      </w:pPr>
    </w:p>
    <w:p>
      <w:pPr>
        <w:snapToGrid w:val="0"/>
        <w:rPr>
          <w:b/>
          <w:bCs/>
          <w:sz w:val="44"/>
          <w:szCs w:val="44"/>
        </w:rPr>
      </w:pPr>
    </w:p>
    <w:p>
      <w:pPr>
        <w:snapToGrid w:val="0"/>
        <w:rPr>
          <w:b/>
          <w:bCs/>
          <w:sz w:val="44"/>
          <w:szCs w:val="44"/>
        </w:rPr>
      </w:pPr>
    </w:p>
    <w:p>
      <w:pPr>
        <w:snapToGrid w:val="0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目  录</w:t>
      </w:r>
    </w:p>
    <w:p>
      <w:pPr>
        <w:pStyle w:val="9"/>
        <w:tabs>
          <w:tab w:val="right" w:leader="dot" w:pos="9060"/>
        </w:tabs>
        <w:rPr>
          <w:rFonts w:ascii="宋体" w:hAnsi="宋体"/>
          <w:sz w:val="32"/>
          <w:szCs w:val="32"/>
        </w:rPr>
      </w:pPr>
      <w:bookmarkStart w:id="24" w:name="_GoBack"/>
      <w:bookmarkEnd w:id="24"/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</w:instrText>
      </w:r>
      <w:r>
        <w:rPr>
          <w:rFonts w:hint="eastAsia" w:ascii="宋体" w:hAnsi="宋体"/>
          <w:sz w:val="32"/>
          <w:szCs w:val="32"/>
        </w:rPr>
        <w:instrText xml:space="preserve">TOC \o "1-3" \h \z \u</w:instrText>
      </w:r>
      <w:r>
        <w:rPr>
          <w:rFonts w:ascii="宋体" w:hAnsi="宋体"/>
          <w:sz w:val="32"/>
          <w:szCs w:val="32"/>
        </w:rPr>
        <w:instrText xml:space="preserve"> </w:instrText>
      </w:r>
      <w:r>
        <w:rPr>
          <w:rFonts w:ascii="宋体" w:hAnsi="宋体"/>
          <w:sz w:val="32"/>
          <w:szCs w:val="32"/>
        </w:rPr>
        <w:fldChar w:fldCharType="separate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66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>1.</w:t>
      </w:r>
      <w:r>
        <w:rPr>
          <w:rFonts w:hint="eastAsia"/>
        </w:rPr>
        <w:t xml:space="preserve"> </w:t>
      </w:r>
      <w:r>
        <w:rPr>
          <w:rStyle w:val="12"/>
          <w:rFonts w:hint="eastAsia" w:ascii="宋体" w:hAnsi="宋体"/>
          <w:sz w:val="32"/>
          <w:szCs w:val="32"/>
        </w:rPr>
        <w:t>项目计划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66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3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67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>2.</w:t>
      </w:r>
      <w:r>
        <w:rPr>
          <w:rStyle w:val="12"/>
          <w:rFonts w:hint="eastAsia" w:ascii="宋体" w:hAnsi="宋体"/>
          <w:sz w:val="32"/>
          <w:szCs w:val="32"/>
        </w:rPr>
        <w:t>系统需求分析与功能设计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67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3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68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 xml:space="preserve">3. </w:t>
      </w:r>
      <w:r>
        <w:rPr>
          <w:rStyle w:val="12"/>
          <w:rFonts w:hint="eastAsia" w:ascii="宋体" w:hAnsi="宋体"/>
          <w:sz w:val="32"/>
          <w:szCs w:val="32"/>
        </w:rPr>
        <w:t>总体设计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68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4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69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 xml:space="preserve">4. </w:t>
      </w:r>
      <w:r>
        <w:rPr>
          <w:rStyle w:val="12"/>
          <w:rFonts w:hint="eastAsia" w:ascii="宋体" w:hAnsi="宋体"/>
          <w:sz w:val="32"/>
          <w:szCs w:val="32"/>
        </w:rPr>
        <w:t>数据库设计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69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5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70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 xml:space="preserve">5. </w:t>
      </w:r>
      <w:r>
        <w:rPr>
          <w:rStyle w:val="12"/>
          <w:rFonts w:hint="eastAsia" w:ascii="宋体" w:hAnsi="宋体"/>
          <w:sz w:val="32"/>
          <w:szCs w:val="32"/>
        </w:rPr>
        <w:t>程序模块设计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70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6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71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 xml:space="preserve">6. </w:t>
      </w:r>
      <w:r>
        <w:rPr>
          <w:rStyle w:val="12"/>
          <w:rFonts w:hint="eastAsia" w:ascii="宋体" w:hAnsi="宋体"/>
          <w:sz w:val="32"/>
          <w:szCs w:val="32"/>
        </w:rPr>
        <w:t>技术难点与分析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71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7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pStyle w:val="10"/>
        <w:tabs>
          <w:tab w:val="right" w:leader="dot" w:pos="9060"/>
        </w:tabs>
        <w:rPr>
          <w:rFonts w:ascii="宋体" w:hAnsi="宋体"/>
          <w:sz w:val="32"/>
          <w:szCs w:val="32"/>
        </w:rPr>
      </w:pPr>
      <w:r>
        <w:fldChar w:fldCharType="begin"/>
      </w:r>
      <w:r>
        <w:instrText xml:space="preserve"> HYPERLINK \l "_Toc200877972" </w:instrText>
      </w:r>
      <w:r>
        <w:fldChar w:fldCharType="separate"/>
      </w:r>
      <w:r>
        <w:rPr>
          <w:rStyle w:val="12"/>
          <w:rFonts w:ascii="宋体" w:hAnsi="宋体"/>
          <w:sz w:val="32"/>
          <w:szCs w:val="32"/>
        </w:rPr>
        <w:t>7.</w:t>
      </w:r>
      <w:r>
        <w:rPr>
          <w:rStyle w:val="12"/>
          <w:rFonts w:hint="eastAsia" w:ascii="宋体" w:hAnsi="宋体"/>
          <w:sz w:val="32"/>
          <w:szCs w:val="32"/>
        </w:rPr>
        <w:t xml:space="preserve"> 系统测试</w:t>
      </w:r>
      <w:r>
        <w:rPr>
          <w:rFonts w:ascii="宋体" w:hAnsi="宋体"/>
          <w:sz w:val="32"/>
          <w:szCs w:val="32"/>
        </w:rPr>
        <w:tab/>
      </w:r>
      <w:r>
        <w:rPr>
          <w:rFonts w:ascii="宋体" w:hAnsi="宋体"/>
          <w:sz w:val="32"/>
          <w:szCs w:val="32"/>
        </w:rPr>
        <w:fldChar w:fldCharType="begin"/>
      </w:r>
      <w:r>
        <w:rPr>
          <w:rFonts w:ascii="宋体" w:hAnsi="宋体"/>
          <w:sz w:val="32"/>
          <w:szCs w:val="32"/>
        </w:rPr>
        <w:instrText xml:space="preserve"> PAGEREF _Toc200877972 \h </w:instrText>
      </w:r>
      <w:r>
        <w:rPr>
          <w:rFonts w:ascii="宋体" w:hAnsi="宋体"/>
          <w:sz w:val="32"/>
          <w:szCs w:val="32"/>
        </w:rPr>
        <w:fldChar w:fldCharType="separate"/>
      </w:r>
      <w:r>
        <w:rPr>
          <w:rFonts w:ascii="宋体" w:hAnsi="宋体"/>
          <w:sz w:val="32"/>
          <w:szCs w:val="32"/>
        </w:rPr>
        <w:t>8</w:t>
      </w:r>
      <w:r>
        <w:rPr>
          <w:rFonts w:ascii="宋体" w:hAnsi="宋体"/>
          <w:sz w:val="32"/>
          <w:szCs w:val="32"/>
        </w:rPr>
        <w:fldChar w:fldCharType="end"/>
      </w:r>
      <w:r>
        <w:rPr>
          <w:rFonts w:ascii="宋体" w:hAnsi="宋体"/>
          <w:sz w:val="32"/>
          <w:szCs w:val="32"/>
        </w:rPr>
        <w:fldChar w:fldCharType="end"/>
      </w:r>
    </w:p>
    <w:p>
      <w:pPr>
        <w:rPr>
          <w:sz w:val="30"/>
          <w:szCs w:val="30"/>
        </w:rPr>
      </w:pPr>
      <w:r>
        <w:rPr>
          <w:rFonts w:ascii="宋体" w:hAnsi="宋体"/>
          <w:sz w:val="32"/>
          <w:szCs w:val="32"/>
        </w:rPr>
        <w:fldChar w:fldCharType="end"/>
      </w: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p>
      <w:pPr>
        <w:rPr>
          <w:sz w:val="30"/>
          <w:szCs w:val="30"/>
        </w:rPr>
      </w:pPr>
    </w:p>
    <w:tbl>
      <w:tblPr>
        <w:tblStyle w:val="13"/>
        <w:tblW w:w="90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1" w:hRule="atLeast"/>
        </w:trPr>
        <w:tc>
          <w:tcPr>
            <w:tcW w:w="9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"/>
              <w:numPr>
                <w:ilvl w:val="0"/>
                <w:numId w:val="1"/>
              </w:numPr>
              <w:spacing w:before="0" w:after="0" w:line="240" w:lineRule="auto"/>
              <w:rPr>
                <w:rFonts w:ascii="黑体"/>
              </w:rPr>
            </w:pPr>
            <w:r>
              <w:rPr>
                <w:b w:val="0"/>
                <w:bCs w:val="0"/>
              </w:rPr>
              <w:br w:type="page"/>
            </w:r>
            <w:r>
              <w:rPr>
                <w:rFonts w:hAnsi="Courier New"/>
                <w:szCs w:val="20"/>
              </w:rPr>
              <w:br w:type="page"/>
            </w:r>
            <w:bookmarkStart w:id="1" w:name="_Toc200877934"/>
            <w:bookmarkStart w:id="2" w:name="_Toc134783827"/>
            <w:bookmarkStart w:id="3" w:name="_Toc200875765"/>
            <w:bookmarkStart w:id="4" w:name="_Toc124524773"/>
            <w:bookmarkStart w:id="5" w:name="_Toc200877966"/>
            <w:r>
              <w:rPr>
                <w:rFonts w:hint="eastAsia" w:ascii="黑体"/>
              </w:rPr>
              <w:t>项目计划</w:t>
            </w:r>
            <w:bookmarkEnd w:id="1"/>
            <w:bookmarkEnd w:id="2"/>
            <w:bookmarkEnd w:id="3"/>
            <w:bookmarkEnd w:id="4"/>
            <w:bookmarkEnd w:id="5"/>
          </w:p>
          <w:p>
            <w:pPr>
              <w:ind w:left="360" w:firstLine="420" w:firstLineChars="200"/>
            </w:pPr>
            <w:r>
              <w:rPr>
                <w:rFonts w:hint="eastAsia"/>
              </w:rPr>
              <w:t>在当今社会中，大多数人也包括我在面临选择时难以抉择，而这也就是典型的选择困难症，由此结合在本学期学习的知识做了一个自助投票系统，可以通过管理员添加投票项目，用户进行登录，进入投票页面进行投票的机制，来帮助大家以及我自己解决这一问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35" w:hRule="atLeast"/>
        </w:trPr>
        <w:tc>
          <w:tcPr>
            <w:tcW w:w="9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numPr>
                <w:ilvl w:val="0"/>
                <w:numId w:val="1"/>
              </w:numPr>
              <w:adjustRightInd w:val="0"/>
              <w:spacing w:line="480" w:lineRule="auto"/>
              <w:ind w:firstLineChars="0"/>
              <w:rPr>
                <w:rStyle w:val="14"/>
                <w:rFonts w:ascii="黑体" w:hAnsi="黑体"/>
              </w:rPr>
            </w:pPr>
            <w:bookmarkStart w:id="6" w:name="_Toc200877967"/>
            <w:bookmarkStart w:id="7" w:name="_Toc200877935"/>
            <w:r>
              <w:rPr>
                <w:rStyle w:val="14"/>
                <w:rFonts w:hint="eastAsia" w:ascii="黑体" w:hAnsi="黑体"/>
              </w:rPr>
              <w:t>系统需求分析与功能设计</w:t>
            </w:r>
            <w:bookmarkEnd w:id="6"/>
            <w:bookmarkEnd w:id="7"/>
          </w:p>
          <w:p>
            <w:pPr>
              <w:pStyle w:val="17"/>
              <w:numPr>
                <w:ilvl w:val="0"/>
                <w:numId w:val="2"/>
              </w:numPr>
              <w:adjustRightInd w:val="0"/>
              <w:spacing w:line="480" w:lineRule="auto"/>
              <w:ind w:firstLineChars="0"/>
            </w:pPr>
            <w:r>
              <w:rPr>
                <w:rFonts w:hint="eastAsia"/>
              </w:rPr>
              <w:t>用例图：</w:t>
            </w:r>
          </w:p>
          <w:p>
            <w:pPr>
              <w:pStyle w:val="17"/>
              <w:adjustRightInd w:val="0"/>
              <w:spacing w:line="480" w:lineRule="auto"/>
              <w:ind w:left="720" w:firstLine="0" w:firstLineChars="0"/>
            </w:pPr>
            <w:r>
              <w:object>
                <v:shape id="_x0000_i1025" o:spt="75" type="#_x0000_t75" style="height:248.25pt;width:384.7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pStyle w:val="17"/>
              <w:adjustRightInd w:val="0"/>
              <w:spacing w:line="480" w:lineRule="auto"/>
              <w:ind w:left="720" w:firstLine="0" w:firstLineChars="0"/>
              <w:jc w:val="center"/>
            </w:pPr>
            <w:r>
              <w:rPr>
                <w:rFonts w:hint="eastAsia"/>
              </w:rPr>
              <w:t>用户用例图</w:t>
            </w:r>
          </w:p>
          <w:p>
            <w:pPr>
              <w:pStyle w:val="17"/>
              <w:adjustRightInd w:val="0"/>
              <w:spacing w:line="480" w:lineRule="auto"/>
              <w:ind w:left="720" w:firstLine="0" w:firstLineChars="0"/>
            </w:pPr>
            <w:r>
              <w:object>
                <v:shape id="_x0000_i1026" o:spt="75" type="#_x0000_t75" style="height:327.15pt;width:399.7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  <w:p>
            <w:pPr>
              <w:pStyle w:val="17"/>
              <w:adjustRightInd w:val="0"/>
              <w:spacing w:line="480" w:lineRule="auto"/>
              <w:ind w:left="720" w:firstLine="0" w:firstLineChars="0"/>
              <w:jc w:val="center"/>
            </w:pPr>
            <w:r>
              <w:rPr>
                <w:rFonts w:hint="eastAsia"/>
              </w:rPr>
              <w:t>管理员用例图</w:t>
            </w:r>
          </w:p>
          <w:p>
            <w:pPr>
              <w:pStyle w:val="17"/>
              <w:numPr>
                <w:ilvl w:val="0"/>
                <w:numId w:val="2"/>
              </w:numPr>
              <w:adjustRightInd w:val="0"/>
              <w:spacing w:line="480" w:lineRule="auto"/>
              <w:ind w:firstLineChars="0"/>
              <w:jc w:val="left"/>
            </w:pPr>
            <w:r>
              <w:rPr>
                <w:rFonts w:hint="eastAsia"/>
              </w:rPr>
              <w:t>系统流程图</w:t>
            </w:r>
          </w:p>
          <w:p>
            <w:pPr>
              <w:pStyle w:val="17"/>
              <w:adjustRightInd w:val="0"/>
              <w:spacing w:line="480" w:lineRule="auto"/>
              <w:ind w:left="720" w:firstLine="0" w:firstLineChars="0"/>
              <w:jc w:val="left"/>
            </w:pPr>
            <w:r>
              <w:object>
                <v:shape id="_x0000_i1027" o:spt="75" type="#_x0000_t75" style="height:243.65pt;width:400.9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Content" ObjectID="_1468075727" r:id="rId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694" w:hRule="atLeast"/>
        </w:trPr>
        <w:tc>
          <w:tcPr>
            <w:tcW w:w="9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"/>
              <w:numPr>
                <w:ilvl w:val="0"/>
                <w:numId w:val="2"/>
              </w:numPr>
              <w:spacing w:before="0" w:after="0" w:line="240" w:lineRule="auto"/>
              <w:rPr>
                <w:rFonts w:ascii="宋体" w:hAnsi="宋体"/>
              </w:rPr>
            </w:pPr>
            <w:bookmarkStart w:id="8" w:name="_Toc134783829"/>
            <w:bookmarkStart w:id="9" w:name="_Toc200875766"/>
            <w:bookmarkStart w:id="10" w:name="_Toc200877936"/>
            <w:bookmarkStart w:id="11" w:name="_Toc200877968"/>
            <w:bookmarkStart w:id="12" w:name="_Toc124524775"/>
            <w:r>
              <w:rPr>
                <w:rFonts w:hint="eastAsia" w:ascii="宋体" w:hAnsi="宋体"/>
              </w:rPr>
              <w:t>总体设计</w:t>
            </w:r>
            <w:bookmarkEnd w:id="8"/>
            <w:bookmarkEnd w:id="9"/>
            <w:bookmarkEnd w:id="10"/>
            <w:bookmarkEnd w:id="11"/>
            <w:bookmarkEnd w:id="12"/>
          </w:p>
          <w:p>
            <w:pPr>
              <w:pStyle w:val="1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系统构架图：</w:t>
            </w:r>
          </w:p>
          <w:p>
            <w:pPr>
              <w:pStyle w:val="17"/>
              <w:ind w:left="1080" w:firstLine="0" w:firstLineChars="0"/>
            </w:pPr>
            <w:r>
              <w:rPr>
                <w:rFonts w:hint="eastAsia"/>
              </w:rPr>
              <w:t xml:space="preserve"> </w:t>
            </w:r>
            <w:r>
              <w:object>
                <v:shape id="_x0000_i1028" o:spt="75" type="#_x0000_t75" style="height:147.45pt;width:384.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8" r:id="rId10">
                  <o:LockedField>false</o:LockedField>
                </o:OLEObject>
              </w:object>
            </w:r>
          </w:p>
          <w:p>
            <w:pPr>
              <w:pStyle w:val="1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类图</w:t>
            </w:r>
          </w:p>
          <w:p>
            <w:pPr>
              <w:pStyle w:val="17"/>
              <w:ind w:left="1080" w:firstLine="0" w:firstLineChars="0"/>
            </w:pPr>
            <w:r>
              <w:t>c</w:t>
            </w:r>
            <w:r>
              <w:rPr>
                <w:rFonts w:hint="eastAsia"/>
              </w:rPr>
              <w:t>om.</w:t>
            </w:r>
            <w:r>
              <w:t>entity:</w:t>
            </w:r>
          </w:p>
          <w:p>
            <w:pPr>
              <w:pStyle w:val="17"/>
              <w:ind w:left="1080" w:firstLine="0" w:firstLineChars="0"/>
            </w:pPr>
            <w:r>
              <w:object>
                <v:shape id="_x0000_i1029" o:spt="75" type="#_x0000_t75" style="height:196.4pt;width:378.4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Content" ObjectID="_1468075729" r:id="rId12">
                  <o:LockedField>false</o:LockedField>
                </o:OLEObject>
              </w:object>
            </w:r>
          </w:p>
          <w:p>
            <w:pPr>
              <w:pStyle w:val="17"/>
              <w:ind w:left="1080" w:firstLine="0" w:firstLineChars="0"/>
            </w:pPr>
            <w:r>
              <w:t>com.oper:</w:t>
            </w:r>
          </w:p>
          <w:p>
            <w:pPr>
              <w:pStyle w:val="17"/>
              <w:ind w:left="1080" w:firstLine="0" w:firstLineChars="0"/>
            </w:pPr>
            <w:r>
              <w:object>
                <v:shape id="_x0000_i1030" o:spt="75" type="#_x0000_t75" style="height:193.55pt;width:205.6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5" ShapeID="_x0000_i1030" DrawAspect="Content" ObjectID="_1468075730" r:id="rId14">
                  <o:LockedField>false</o:LockedField>
                </o:OLEObject>
              </w:object>
            </w:r>
          </w:p>
          <w:p>
            <w:pPr>
              <w:pStyle w:val="17"/>
              <w:ind w:left="1080" w:firstLine="0" w:firstLineChars="0"/>
            </w:pPr>
            <w:r>
              <w:t>com.dao:</w:t>
            </w:r>
          </w:p>
          <w:p>
            <w:pPr>
              <w:pStyle w:val="17"/>
              <w:ind w:left="1080" w:firstLine="0" w:firstLineChars="0"/>
            </w:pPr>
            <w:r>
              <w:object>
                <v:shape id="_x0000_i1031" o:spt="75" type="#_x0000_t75" style="height:205.05pt;width:380.7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Visio.Drawing.15" ShapeID="_x0000_i1031" DrawAspect="Content" ObjectID="_1468075731" r:id="rId16">
                  <o:LockedField>false</o:LockedField>
                </o:OLEObject>
              </w:object>
            </w:r>
          </w:p>
          <w:p>
            <w:pPr>
              <w:pStyle w:val="17"/>
              <w:ind w:left="1080" w:firstLine="0" w:firstLineChars="0"/>
            </w:pPr>
            <w:r>
              <w:t>com.dao.impl:</w:t>
            </w:r>
          </w:p>
          <w:p>
            <w:pPr>
              <w:pStyle w:val="17"/>
              <w:ind w:left="1080" w:firstLine="0" w:firstLineChars="0"/>
            </w:pPr>
            <w:r>
              <w:object>
                <v:shape id="_x0000_i1032" o:spt="75" type="#_x0000_t75" style="height:193.55pt;width:387.65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Visio.Drawing.15" ShapeID="_x0000_i1032" DrawAspect="Content" ObjectID="_1468075732" r:id="rId18">
                  <o:LockedField>false</o:LockedField>
                </o:OLEObject>
              </w:object>
            </w:r>
          </w:p>
          <w:p>
            <w:pPr>
              <w:pStyle w:val="17"/>
              <w:ind w:left="1080" w:firstLine="0" w:firstLineChars="0"/>
            </w:pPr>
            <w:r>
              <w:t>com.servlet:</w:t>
            </w:r>
          </w:p>
          <w:p>
            <w:pPr>
              <w:pStyle w:val="17"/>
              <w:ind w:left="1080" w:firstLine="0" w:firstLineChars="0"/>
            </w:pPr>
            <w:r>
              <w:object>
                <v:shape id="_x0000_i1033" o:spt="75" type="#_x0000_t75" style="height:271.3pt;width:383.05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Visio.Drawing.15" ShapeID="_x0000_i1033" DrawAspect="Content" ObjectID="_1468075733" r:id="rId20">
                  <o:LockedField>false</o:LockedField>
                </o:OLEObject>
              </w:object>
            </w:r>
          </w:p>
          <w:p>
            <w:pPr>
              <w:pStyle w:val="17"/>
              <w:ind w:left="1080" w:firstLine="0" w:firstLineChars="0"/>
            </w:pPr>
            <w:r>
              <w:rPr>
                <w:rFonts w:hint="eastAsia"/>
              </w:rPr>
              <w:t>机器上的实现：</w:t>
            </w:r>
          </w:p>
          <w:p>
            <w:pPr>
              <w:pStyle w:val="17"/>
              <w:ind w:left="1080" w:firstLine="0" w:firstLineChars="0"/>
            </w:pPr>
            <w:r>
              <w:pict>
                <v:shape id="_x0000_i1034" o:spt="75" type="#_x0000_t75" style="height:463.7pt;width:183.75pt;" filled="f" o:preferrelative="t" stroked="f" coordsize="21600,21600">
                  <v:path/>
                  <v:fill on="f" focussize="0,0"/>
                  <v:stroke on="f" joinstyle="miter"/>
                  <v:imagedata r:id="rId22" o:title="包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1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界面设计：</w:t>
            </w:r>
          </w:p>
          <w:p>
            <w:pPr>
              <w:pStyle w:val="17"/>
              <w:ind w:left="1080" w:firstLine="0" w:firstLineChars="0"/>
            </w:pPr>
            <w:r>
              <w:pict>
                <v:shape id="_x0000_i1035" o:spt="75" type="#_x0000_t75" style="height:290.9pt;width:384.75pt;" filled="f" o:preferrelative="t" stroked="f" coordsize="21600,21600">
                  <v:path/>
                  <v:fill on="f" focussize="0,0"/>
                  <v:stroke on="f" joinstyle="miter"/>
                  <v:imagedata r:id="rId23" o:title="登录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17"/>
              <w:ind w:left="1080" w:firstLine="0" w:firstLineChars="0"/>
              <w:jc w:val="center"/>
            </w:pPr>
            <w:r>
              <w:rPr>
                <w:rFonts w:hint="eastAsia"/>
              </w:rPr>
              <w:t>登录界面3.1</w:t>
            </w:r>
          </w:p>
          <w:p>
            <w:pPr>
              <w:pStyle w:val="17"/>
              <w:ind w:left="1080" w:firstLine="0" w:firstLineChars="0"/>
            </w:pPr>
            <w:r>
              <w:pict>
                <v:shape id="_x0000_i1036" o:spt="75" type="#_x0000_t75" style="height:447pt;width:387.65pt;" filled="f" o:preferrelative="t" stroked="f" coordsize="21600,21600">
                  <v:path/>
                  <v:fill on="f" focussize="0,0"/>
                  <v:stroke on="f" joinstyle="miter"/>
                  <v:imagedata r:id="rId24" o:title="用户主页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17"/>
              <w:ind w:left="1080" w:firstLine="0" w:firstLineChars="0"/>
              <w:jc w:val="center"/>
            </w:pPr>
            <w:r>
              <w:rPr>
                <w:rFonts w:hint="eastAsia"/>
              </w:rPr>
              <w:t>用户投票主页3.2</w:t>
            </w:r>
          </w:p>
          <w:p>
            <w:pPr>
              <w:pStyle w:val="17"/>
              <w:ind w:left="1080" w:firstLine="0" w:firstLineChars="0"/>
            </w:pPr>
            <w:r>
              <w:pict>
                <v:shape id="_x0000_i1037" o:spt="75" type="#_x0000_t75" style="height:237.9pt;width:383.05pt;" filled="f" o:preferrelative="t" stroked="f" coordsize="21600,21600">
                  <v:path/>
                  <v:fill on="f" focussize="0,0"/>
                  <v:stroke on="f" joinstyle="miter"/>
                  <v:imagedata r:id="rId25" o:title="管理员投票管理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17"/>
              <w:ind w:left="1080" w:firstLine="0" w:firstLineChars="0"/>
              <w:jc w:val="center"/>
            </w:pPr>
            <w:r>
              <w:rPr>
                <w:rFonts w:hint="eastAsia"/>
              </w:rPr>
              <w:t>管理员投票管理3.3</w:t>
            </w:r>
          </w:p>
          <w:p>
            <w:pPr>
              <w:pStyle w:val="17"/>
              <w:ind w:left="1080" w:firstLine="0" w:firstLineChars="0"/>
              <w:jc w:val="center"/>
            </w:pPr>
            <w:r>
              <w:pict>
                <v:shape id="_x0000_i1038" o:spt="75" type="#_x0000_t75" style="height:237.9pt;width:387.65pt;" filled="f" o:preferrelative="t" stroked="f" coordsize="21600,21600">
                  <v:path/>
                  <v:fill on="f" focussize="0,0"/>
                  <v:stroke on="f" joinstyle="miter"/>
                  <v:imagedata r:id="rId26" o:title="管理员查看投票记录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17"/>
              <w:ind w:left="1080" w:firstLine="0" w:firstLineChars="0"/>
              <w:jc w:val="center"/>
            </w:pPr>
            <w:r>
              <w:rPr>
                <w:rFonts w:hint="eastAsia"/>
              </w:rPr>
              <w:t>管理员查看投票记录3.4</w:t>
            </w:r>
          </w:p>
          <w:p>
            <w:pPr>
              <w:pStyle w:val="17"/>
              <w:ind w:left="1080" w:firstLine="0" w:firstLineChars="0"/>
              <w:jc w:val="center"/>
            </w:pPr>
            <w:r>
              <w:pict>
                <v:shape id="_x0000_i1039" o:spt="75" type="#_x0000_t75" style="height:237.9pt;width:388.8pt;" filled="f" o:preferrelative="t" stroked="f" coordsize="21600,21600">
                  <v:path/>
                  <v:fill on="f" focussize="0,0"/>
                  <v:stroke on="f" joinstyle="miter"/>
                  <v:imagedata r:id="rId27" o:title="管理员类别管理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17"/>
              <w:ind w:left="1080" w:firstLine="0" w:firstLineChars="0"/>
              <w:jc w:val="center"/>
            </w:pPr>
            <w:r>
              <w:rPr>
                <w:rFonts w:hint="eastAsia"/>
              </w:rPr>
              <w:t>管理员类别管理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30" w:hRule="atLeast"/>
        </w:trPr>
        <w:tc>
          <w:tcPr>
            <w:tcW w:w="9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30"/>
              </w:rPr>
            </w:pPr>
            <w:r>
              <w:rPr>
                <w:rStyle w:val="14"/>
                <w:rFonts w:hint="eastAsia" w:ascii="黑体" w:hAnsi="黑体"/>
              </w:rPr>
              <w:t xml:space="preserve"> </w:t>
            </w:r>
            <w:bookmarkStart w:id="13" w:name="_Toc200877969"/>
            <w:r>
              <w:rPr>
                <w:rStyle w:val="14"/>
                <w:rFonts w:ascii="黑体" w:hAnsi="黑体"/>
              </w:rPr>
              <w:t>4.</w:t>
            </w:r>
            <w:r>
              <w:rPr>
                <w:rStyle w:val="14"/>
                <w:rFonts w:hint="eastAsia" w:ascii="黑体" w:hAnsi="黑体"/>
              </w:rPr>
              <w:t>数据库设计</w:t>
            </w:r>
            <w:bookmarkEnd w:id="13"/>
          </w:p>
          <w:p>
            <w:pPr>
              <w:pStyle w:val="1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E-R图</w:t>
            </w:r>
          </w:p>
          <w:p>
            <w:r>
              <w:object>
                <v:shape id="_x0000_i1040" o:spt="75" type="#_x0000_t75" style="height:180.3pt;width:437.75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Visio.Drawing.15" ShapeID="_x0000_i1040" DrawAspect="Content" ObjectID="_1468075734" r:id="rId28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管理员表1.1</w:t>
            </w:r>
          </w:p>
          <w:p>
            <w:pPr>
              <w:jc w:val="center"/>
            </w:pPr>
            <w:r>
              <w:object>
                <v:shape id="_x0000_i1041" o:spt="75" type="#_x0000_t75" style="height:163.6pt;width:441.2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Visio.Drawing.15" ShapeID="_x0000_i1041" DrawAspect="Content" ObjectID="_1468075735" r:id="rId30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用户表1.2</w:t>
            </w:r>
          </w:p>
          <w:p>
            <w:pPr>
              <w:jc w:val="center"/>
            </w:pPr>
            <w:r>
              <w:object>
                <v:shape id="_x0000_i1042" o:spt="75" type="#_x0000_t75" style="height:174.55pt;width:270.7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t"/>
                  <w10:wrap type="none"/>
                  <w10:anchorlock/>
                </v:shape>
                <o:OLEObject Type="Embed" ProgID="Visio.Drawing.15" ShapeID="_x0000_i1042" DrawAspect="Content" ObjectID="_1468075736" r:id="rId32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类别表1.3</w:t>
            </w:r>
          </w:p>
          <w:p>
            <w:pPr>
              <w:jc w:val="center"/>
            </w:pPr>
            <w:r>
              <w:object>
                <v:shape id="_x0000_i1043" o:spt="75" type="#_x0000_t75" style="height:174.55pt;width:285.1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Visio.Drawing.15" ShapeID="_x0000_i1043" DrawAspect="Content" ObjectID="_1468075737" r:id="rId34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Ip表1.4</w:t>
            </w:r>
          </w:p>
          <w:p>
            <w:pPr>
              <w:jc w:val="center"/>
            </w:pPr>
            <w:r>
              <w:object>
                <v:shape id="_x0000_i1044" o:spt="75" type="#_x0000_t75" style="height:157.8pt;width:443.5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Visio.Drawing.15" ShapeID="_x0000_i1044" DrawAspect="Content" ObjectID="_1468075738" r:id="rId36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投票信息表1.5</w:t>
            </w:r>
          </w:p>
          <w:p>
            <w:pPr>
              <w:jc w:val="center"/>
            </w:pPr>
            <w:r>
              <w:object>
                <v:shape id="_x0000_i1045" o:spt="75" type="#_x0000_t75" style="height:121.55pt;width:443.5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Visio.Drawing.15" ShapeID="_x0000_i1045" DrawAspect="Content" ObjectID="_1468075739" r:id="rId38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投票日志信息表1.6</w:t>
            </w:r>
          </w:p>
          <w:p>
            <w:pPr>
              <w:jc w:val="center"/>
            </w:pPr>
            <w:r>
              <w:object>
                <v:shape id="_x0000_i1046" o:spt="75" type="#_x0000_t75" style="height:130.75pt;width:442.35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Visio.Drawing.15" ShapeID="_x0000_i1046" DrawAspect="Content" ObjectID="_1468075740" r:id="rId40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投票数表1.7</w:t>
            </w:r>
          </w:p>
          <w:p>
            <w:pPr>
              <w:jc w:val="center"/>
            </w:pPr>
            <w:r>
              <w:object>
                <v:shape id="_x0000_i1047" o:spt="75" type="#_x0000_t75" style="height:196.4pt;width:443.5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Visio.Drawing.15" ShapeID="_x0000_i1047" DrawAspect="Content" ObjectID="_1468075741" r:id="rId42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投票信息模块关系模式1.8</w:t>
            </w:r>
          </w:p>
          <w:p>
            <w:pPr>
              <w:jc w:val="center"/>
            </w:pPr>
            <w:r>
              <w:object>
                <v:shape id="_x0000_i1048" o:spt="75" type="#_x0000_t75" style="height:257.45pt;width:392.85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Visio.Drawing.15" ShapeID="_x0000_i1048" DrawAspect="Content" ObjectID="_1468075742" r:id="rId44">
                  <o:LockedField>false</o:LockedField>
                </o:OLEObject>
              </w:object>
            </w:r>
          </w:p>
          <w:p>
            <w:pPr>
              <w:jc w:val="center"/>
            </w:pPr>
            <w:r>
              <w:rPr>
                <w:rFonts w:hint="eastAsia"/>
              </w:rPr>
              <w:t>投票日志模块关系模式1.9</w:t>
            </w:r>
          </w:p>
          <w:p>
            <w:pPr>
              <w:pStyle w:val="17"/>
              <w:numPr>
                <w:ilvl w:val="0"/>
                <w:numId w:val="4"/>
              </w:numPr>
              <w:ind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数据库物理结构设计</w:t>
            </w:r>
          </w:p>
          <w:p>
            <w:pPr>
              <w:pStyle w:val="17"/>
              <w:ind w:left="1440" w:firstLine="0"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根据以上概念结构设计的结果，下面将进行数据库物理结构的设计，主要介绍关键数据表的设计详细，字段说明以及各表索引、触发器的设计说明和视图设计说明</w:t>
            </w:r>
          </w:p>
          <w:p>
            <w:pPr>
              <w:pStyle w:val="17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用户表：用于存放用户信息：</w:t>
            </w:r>
          </w:p>
          <w:tbl>
            <w:tblPr>
              <w:tblStyle w:val="13"/>
              <w:tblW w:w="6380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19"/>
              <w:gridCol w:w="1191"/>
              <w:gridCol w:w="1033"/>
              <w:gridCol w:w="2037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0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用户信息(User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1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119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103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203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1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uesr_id</w:t>
                  </w:r>
                </w:p>
              </w:tc>
              <w:tc>
                <w:tcPr>
                  <w:tcW w:w="119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3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03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用户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1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user_name</w:t>
                  </w:r>
                </w:p>
              </w:tc>
              <w:tc>
                <w:tcPr>
                  <w:tcW w:w="119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103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03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用户名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1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user_password</w:t>
                  </w:r>
                </w:p>
              </w:tc>
              <w:tc>
                <w:tcPr>
                  <w:tcW w:w="119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103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03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用户密码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1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user_gender</w:t>
                  </w:r>
                </w:p>
              </w:tc>
              <w:tc>
                <w:tcPr>
                  <w:tcW w:w="119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3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03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用户性别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5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管理员表：用于存放管理员信息</w:t>
            </w:r>
            <w:r>
              <w:t xml:space="preserve"> </w:t>
            </w:r>
          </w:p>
          <w:tbl>
            <w:tblPr>
              <w:tblStyle w:val="13"/>
              <w:tblW w:w="6380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96"/>
              <w:gridCol w:w="1086"/>
              <w:gridCol w:w="941"/>
              <w:gridCol w:w="2157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0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管理员信息(Admin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9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10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215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9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admin_id</w:t>
                  </w:r>
                </w:p>
              </w:tc>
              <w:tc>
                <w:tcPr>
                  <w:tcW w:w="10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15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管理员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9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admin_name</w:t>
                  </w:r>
                </w:p>
              </w:tc>
              <w:tc>
                <w:tcPr>
                  <w:tcW w:w="10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15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管理员名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9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admin_password</w:t>
                  </w:r>
                </w:p>
              </w:tc>
              <w:tc>
                <w:tcPr>
                  <w:tcW w:w="10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15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管理员密码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" w:hRule="atLeast"/>
                <w:jc w:val="center"/>
              </w:trPr>
              <w:tc>
                <w:tcPr>
                  <w:tcW w:w="219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admin_gender</w:t>
                  </w:r>
                </w:p>
              </w:tc>
              <w:tc>
                <w:tcPr>
                  <w:tcW w:w="10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941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15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管理员性别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5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投票类别表：同于存放投票类别信息：</w:t>
            </w:r>
          </w:p>
          <w:tbl>
            <w:tblPr>
              <w:tblStyle w:val="13"/>
              <w:tblW w:w="6380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76"/>
              <w:gridCol w:w="1175"/>
              <w:gridCol w:w="1019"/>
              <w:gridCol w:w="2010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0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类别(Category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7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11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101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201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7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ategory_id</w:t>
                  </w:r>
                </w:p>
              </w:tc>
              <w:tc>
                <w:tcPr>
                  <w:tcW w:w="11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1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01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别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176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ategory_name</w:t>
                  </w:r>
                </w:p>
              </w:tc>
              <w:tc>
                <w:tcPr>
                  <w:tcW w:w="11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101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01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别名称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5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Ip信息表：用于存放Ip信息：</w:t>
            </w:r>
          </w:p>
          <w:tbl>
            <w:tblPr>
              <w:tblStyle w:val="13"/>
              <w:tblW w:w="6380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818"/>
              <w:gridCol w:w="1380"/>
              <w:gridCol w:w="1196"/>
              <w:gridCol w:w="1986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0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信息(Ip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8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11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19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8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_id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1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19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8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11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19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8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_location</w:t>
                  </w:r>
                </w:p>
              </w:tc>
              <w:tc>
                <w:tcPr>
                  <w:tcW w:w="13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11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198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p位置信息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5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投票信息表：用于存放投票信息表：</w:t>
            </w:r>
          </w:p>
          <w:tbl>
            <w:tblPr>
              <w:tblStyle w:val="13"/>
              <w:tblW w:w="6381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934"/>
              <w:gridCol w:w="1300"/>
              <w:gridCol w:w="872"/>
              <w:gridCol w:w="2275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1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信息(Vote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id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信息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ategory_id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别id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admin_id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管理员id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title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标题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a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选项a内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b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选项b内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c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选项c内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d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选项d内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34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createtime</w:t>
                  </w:r>
                </w:p>
              </w:tc>
              <w:tc>
                <w:tcPr>
                  <w:tcW w:w="130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timestamp</w:t>
                  </w:r>
                </w:p>
              </w:tc>
              <w:tc>
                <w:tcPr>
                  <w:tcW w:w="872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创建投票时间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5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投票日志表：用于存放投票日志信息：</w:t>
            </w:r>
          </w:p>
          <w:tbl>
            <w:tblPr>
              <w:tblStyle w:val="13"/>
              <w:tblW w:w="6380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918"/>
              <w:gridCol w:w="1304"/>
              <w:gridCol w:w="875"/>
              <w:gridCol w:w="2283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0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日志信息(VoteInfo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info_id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日志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id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信息id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user_id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用户id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info_option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选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info_ip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har(45)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时ip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191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info_time</w:t>
                  </w:r>
                </w:p>
              </w:tc>
              <w:tc>
                <w:tcPr>
                  <w:tcW w:w="1304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timestamp</w:t>
                  </w:r>
                </w:p>
              </w:tc>
              <w:tc>
                <w:tcPr>
                  <w:tcW w:w="87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28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时间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5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投票数表：用于存放投票数量信息：</w:t>
            </w:r>
          </w:p>
          <w:tbl>
            <w:tblPr>
              <w:tblStyle w:val="13"/>
              <w:tblW w:w="6380" w:type="dxa"/>
              <w:jc w:val="center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208"/>
              <w:gridCol w:w="715"/>
              <w:gridCol w:w="1050"/>
              <w:gridCol w:w="2407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6380" w:type="dxa"/>
                  <w:gridSpan w:val="4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数信息(VoteNumber)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 xml:space="preserve"> 字段名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类型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不为空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说明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number_id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数id，主键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_id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投票信息id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number_a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a选项投票数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number_b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b选项投票数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number_c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c选项投票数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  <w:jc w:val="center"/>
              </w:trPr>
              <w:tc>
                <w:tcPr>
                  <w:tcW w:w="2208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votenumber_d</w:t>
                  </w:r>
                </w:p>
              </w:tc>
              <w:tc>
                <w:tcPr>
                  <w:tcW w:w="71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int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是</w:t>
                  </w:r>
                </w:p>
              </w:tc>
              <w:tc>
                <w:tcPr>
                  <w:tcW w:w="2407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等线" w:hAnsi="等线" w:eastAsia="等线" w:cs="宋体"/>
                      <w:color w:val="000000"/>
                      <w:kern w:val="0"/>
                      <w:sz w:val="22"/>
                      <w:szCs w:val="22"/>
                    </w:rPr>
                    <w:t>d选项投票数</w:t>
                  </w:r>
                </w:p>
              </w:tc>
            </w:tr>
          </w:tbl>
          <w:p>
            <w:pPr>
              <w:pStyle w:val="17"/>
              <w:numPr>
                <w:ilvl w:val="0"/>
                <w:numId w:val="4"/>
              </w:numPr>
              <w:tabs>
                <w:tab w:val="left" w:pos="9297"/>
              </w:tabs>
              <w:ind w:right="105" w:firstLineChars="0"/>
              <w:jc w:val="left"/>
            </w:pPr>
            <w:r>
              <w:rPr>
                <w:rFonts w:hint="eastAsia"/>
              </w:rPr>
              <w:t>机器上的物理设计：</w:t>
            </w:r>
          </w:p>
          <w:p>
            <w:pPr>
              <w:pStyle w:val="17"/>
              <w:tabs>
                <w:tab w:val="left" w:pos="9297"/>
              </w:tabs>
              <w:ind w:left="1440" w:right="105" w:firstLine="0" w:firstLineChars="0"/>
              <w:jc w:val="left"/>
            </w:pPr>
            <w:r>
              <w:rPr>
                <w:rFonts w:hint="eastAsia"/>
              </w:rPr>
              <w:t>根据以上列出的数据逻辑模型，添加到机器中，设计图如下：</w:t>
            </w:r>
          </w:p>
          <w:p>
            <w:pPr>
              <w:pStyle w:val="17"/>
              <w:tabs>
                <w:tab w:val="left" w:pos="9297"/>
              </w:tabs>
              <w:ind w:left="1440" w:right="105" w:firstLine="0" w:firstLineChars="0"/>
              <w:jc w:val="left"/>
            </w:pPr>
            <w:r>
              <w:pict>
                <v:shape id="_x0000_i1049" o:spt="75" type="#_x0000_t75" style="height:146.3pt;width:150.9pt;" filled="f" o:preferrelative="t" stroked="f" coordsize="21600,21600">
                  <v:path/>
                  <v:fill on="f" focussize="0,0"/>
                  <v:stroke on="f" joinstyle="miter"/>
                  <v:imagedata r:id="rId46" o:title="mysql"/>
                  <o:lock v:ext="edit" aspectratio="t"/>
                  <w10:wrap type="none"/>
                  <w10:anchorlock/>
                </v:shape>
              </w:pic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88" w:hRule="atLeast"/>
        </w:trPr>
        <w:tc>
          <w:tcPr>
            <w:tcW w:w="9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"/>
              <w:spacing w:before="0" w:after="0" w:line="240" w:lineRule="auto"/>
              <w:ind w:left="1211"/>
            </w:pPr>
            <w:bookmarkStart w:id="14" w:name="_Toc124524777"/>
            <w:bookmarkStart w:id="15" w:name="_Toc134783831"/>
            <w:bookmarkStart w:id="16" w:name="_Toc200875767"/>
            <w:bookmarkStart w:id="17" w:name="_Toc200877937"/>
            <w:bookmarkStart w:id="18" w:name="_Toc200877970"/>
            <w:r>
              <w:rPr>
                <w:rFonts w:hint="eastAsia"/>
              </w:rPr>
              <w:t>5.程序模块设计</w:t>
            </w:r>
            <w:bookmarkEnd w:id="14"/>
            <w:bookmarkEnd w:id="15"/>
            <w:bookmarkEnd w:id="16"/>
            <w:bookmarkEnd w:id="17"/>
            <w:bookmarkEnd w:id="18"/>
          </w:p>
          <w:p>
            <w:pPr>
              <w:pStyle w:val="1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投票后同步显示投票结果的实现</w:t>
            </w:r>
          </w:p>
          <w:p>
            <w:pPr>
              <w:ind w:left="1440"/>
            </w:pPr>
            <w:r>
              <w:rPr>
                <w:rFonts w:hint="eastAsia"/>
              </w:rPr>
              <w:t>此功能的实现主要是通过点击调用getValue函数，通过ajax引擎发送投票的id和选项给服务器的Servlet，服务器中再将对应的投票数封装成Json数据发送给客户端，客户端再将数据实现在页面。实现代码如下：</w:t>
            </w:r>
          </w:p>
          <w:p>
            <w:pPr>
              <w:pStyle w:val="17"/>
              <w:ind w:left="1800" w:firstLine="0" w:firstLineChars="0"/>
            </w:pPr>
            <w:r>
              <w:rPr>
                <w:rFonts w:hint="eastAsia"/>
              </w:rPr>
              <w:t>Index.jsp：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.text.DecimalFormat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entity.VoteNumber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entity.V_Vote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.util.List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dao.impl.VoteDaoImpl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dao.VoteDao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dao.impl.VoteInfoDaoImpl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dao.VoteInfoDao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langu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geEnco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glib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uri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http://java.sun.com/jsp/jstl/cor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refi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et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ttp-equiv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ent-Typ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Insert title her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"css/style.css"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bootstrap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jquery-3.1.1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bootstrap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jsp:useBe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InfoDao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dao.impl.VoteInfoDaoImpl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jsp:useBe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Dao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m.dao.impl.VoteDaoImpl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jsp:useBe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Value(val,vote_Id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.ajax(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type :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url :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?method=vo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ata : {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 vote_Id,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Op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val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dataType: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js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uccess :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data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Number_A=data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Number_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]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Number_B=data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Number_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]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Number_C=data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Number_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]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Number_D=data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Number_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]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total = voteNumber_A+voteNumber_B+voteNumber_C+voteNumber_D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total!=0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A1 = (voteNumber_A/total*100).toFixed(2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B1 = (voteNumber_B/total*100).toFixed(2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C1 = (voteNumber_C/total*100).toFixed(2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D1 = (voteNumber_D/total*100).toFixed(2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A1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B1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C1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_D1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iv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' style='width:45%;float:left;margin-left:3.5%;margin-top:1%;margin-bottom:1%;' 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-bar progress-bar-success' role='progressbar' aria-valuenow='60' aria-valuemin='0' aria-valuemax='0' style='width: 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A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;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A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(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A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)票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' style='width:45%;float:left;margin-left:3.5%;margin-top:1%;margin-bottom:1%;' 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-bar progress-bar-info' role='progressbar' aria-valuenow='60' aria-valuemin='0' aria-valuemax='0' style='width: 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B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;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B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(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B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)票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' style='width:45%;float:left;margin-left:3.5%;margin-top:1%;margin-bottom:1%;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-bar progress-bar-warning' role='progressbar' aria-valuenow='60' aria-valuemin='0' aria-valuemax='0' style='width: 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C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;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C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(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C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)票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' style='width:45%;float:left;margin-left:3.5%;margin-top:1%;margin-bottom:1%;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div class='progress-bar progress-bar-danger' role='progressbar' aria-valuenow='60' aria-valuemin='0' aria-valuemax='0' style='width: 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D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;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D1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%(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Number_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)票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div&gt;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).html(div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error: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()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 alert(val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+vote_Id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background-colo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#CCFFC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_top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na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bar navbar-invers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ainer-fluid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18"/>
                <w:szCs w:val="18"/>
              </w:rPr>
              <w:t>&lt;!-- Brand and toggle get grouped for better mobile display --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bar-header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bar-brand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.php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ul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 nav-tabs navbar-nav navbar-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ser?method=cancel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注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u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na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tem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vote_List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  <w:highlight w:val="lightGray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background-colo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rgb(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255,250,250)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_titl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${list.vote.vote_Title }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mal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admin.admin_Na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mal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4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${list.category.category_Name }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mal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CreateTi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mal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4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se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co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reque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List&lt;V_Vote&gt; list = voteDao.getByVoteId(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request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Number voteNumber = list.get(0).getVoteNumb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DecimalFormat df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ecimalFormat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.00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doub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total = voteNumber.getVoteNumber_A()+voteNumber.getVoteNumber_B()+voteNumber.getVoteNumber_C()+voteNumber.getVoteNumber_D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total!=0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df.format(voteNumber.getVoteNumber_A()/total*100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df.format(voteNumber.getVoteNumber_B()/total*100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df.format(voteNumber.getVoteNumber_C()/total*100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df.format(voteNumber.getVoteNumber_D()/total*100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0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0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0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quest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0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result = voteInfoDao.check(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request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, 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session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result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displa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inline-blo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;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00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d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2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 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'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4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loa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3.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to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bottom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;'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-bar progress-bar-success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bar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no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6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a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"width: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a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%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=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Number.getVoteNumber_A() 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票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'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4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loa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3.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to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bottom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;'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-bar progress-bar-info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bar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no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6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a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"width: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b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%;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=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Number.getVoteNumber_B() 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票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'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4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loa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3.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to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bottom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'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-bar progress-bar-warning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bar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no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6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a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"width: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c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%;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=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Number.getVoteNumber_C() 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票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'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4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floa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lef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3.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to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argin-bottom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'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-bar progress-bar-danger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o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rogressbar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no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6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valuema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0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"width: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%;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=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Number.getVoteNumber_D() 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票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{ 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displa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inline-blo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;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00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d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2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 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defaul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this.value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A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defaul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this.value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B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defaul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this.value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C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defaul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this.value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D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} 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  <w:highlight w:val="lightGray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r>
              <w:rPr>
                <w:rFonts w:hint="eastAsia"/>
              </w:rPr>
              <w:t>VoteInfoServlet.java：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IO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PrintWrit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util.Li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highlight w:val="lightGray"/>
              </w:rPr>
              <w:t>javax.servlet.ServletExce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annotation.Web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que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spons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User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Vote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VoteInfo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User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Vote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VoteInfo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Us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_Vot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_VoteInf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oteInf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oteNumb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oper.GsonOp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kern w:val="0"/>
                <w:sz w:val="18"/>
                <w:szCs w:val="18"/>
              </w:rPr>
              <w:t>@WebServl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VoteInfo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InfoServlet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ttpServle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1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Info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Info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sonOper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gsonO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InfoServlet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Info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Info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gsonO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sonOp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Ge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highlight w:val="lightGray"/>
              </w:rPr>
              <w:t>ServletExce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oPos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Pos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highlight w:val="lightGray"/>
              </w:rPr>
              <w:t>ServletExce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ontentTyp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metho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getAll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By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getBy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highlight w:val="lightGray"/>
              </w:rPr>
              <w:t>ServletExce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IOException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_O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Op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PrintWrit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Writ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_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getIpAddr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Info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Info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User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_O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Info_Ip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_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Info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成功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ByVote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Numb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Numb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Info_O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Number_A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Number_A()+1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Number_B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Number_B()+1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Number_C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Number_C()+1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Number_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Number_D()+1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1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vot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1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投票成功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jsonSt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gsonO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toJs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jsonSt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投票失败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失败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All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highlight w:val="lightGray"/>
              </w:rPr>
              <w:t>ServletExce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IOException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Info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Info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Al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V_VoteInfo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: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ByVote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().getVote_Id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getVoteInfo_Option(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A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B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C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D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User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Al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List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ById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highlight w:val="lightGray"/>
              </w:rPr>
              <w:t>ServletExcep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IOException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Info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Info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By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V_VoteInfo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: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ByVote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().getVote_Id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wi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getVoteInfo_Option(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A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B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C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_VoteInf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VoteInfo().setVoteInfo_Opti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(0).getVote().getVote_D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PrintWrit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Writ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jsonSt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gsonO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toJso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jsonSt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getIpAddr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Head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x-forwarded-fo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||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length() == 0 ||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nknow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IgnoreCas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Head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Proxy-Client-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||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length() == 0 ||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nknow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IgnoreCas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Head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WL-Proxy-Client-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||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length() == 0 ||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nknow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IgnoreCas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getRemoteAddr(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pStyle w:val="1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管理员通过选择用户下拉选项查看用户投票日志的实现。</w:t>
            </w:r>
          </w:p>
          <w:p>
            <w:pPr>
              <w:ind w:left="1440"/>
            </w:pPr>
            <w:r>
              <w:rPr>
                <w:rFonts w:hint="eastAsia"/>
              </w:rPr>
              <w:t>此功能的实现主要通过select标签中的onchange</w:t>
            </w:r>
            <w:r>
              <w:t>()</w:t>
            </w:r>
            <w:r>
              <w:rPr>
                <w:rFonts w:hint="eastAsia"/>
              </w:rPr>
              <w:t>方法调用ajax引擎将用户id传给VoteInfo</w:t>
            </w:r>
            <w:r>
              <w:t>Servlet</w:t>
            </w:r>
            <w:r>
              <w:rPr>
                <w:rFonts w:hint="eastAsia"/>
              </w:rPr>
              <w:t>，并将投票日志中的选项改为相应的选项内容再转换为json数据传给客户端。代码如下：</w:t>
            </w:r>
          </w:p>
          <w:p>
            <w:pPr>
              <w:ind w:left="1440"/>
            </w:pPr>
            <w:r>
              <w:rPr>
                <w:rFonts w:hint="eastAsia"/>
              </w:rPr>
              <w:t>VoteInfo_List.jsp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langu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geEnco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glib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uri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http://java.sun.com/jsp/jstl/cor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refi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et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ttp-equiv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ent-Typ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Insert title her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style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bootstrap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jquery-3.1.1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bootstrap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Value(val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.ajax(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type :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url :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?method=getBy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ata : {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: val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dataType: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js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uccess :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data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iv 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able class='table table-striped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+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 &lt;tr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h style='width: 15%'&gt;VoteInfo编号&lt;/t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h &gt;标题&lt;/t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h&gt;投票者&lt;/t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h&gt;选项&lt;/t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h&gt;IP&lt;/t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h&gt;投票时间&lt;/t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r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_VoteInfo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ata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Gende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nder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0066C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nder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F6666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div = div +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r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Titl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font color=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gender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Nam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font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Op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ata[v_VoteInfo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[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Info_Tim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]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tr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.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html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html(div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error: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()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Info_list_titl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lis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信息列表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_selec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elec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form-control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han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this.value)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tem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user_List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opti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user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user_Na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opti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ost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bl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able table-stripe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Info编号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标题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者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选项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时间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tem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voteInfo_List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Info.voteInfo_Id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Titl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n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lo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user.user_Gender==1 ? '#0066CC':'#FF6666'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user.user_Na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n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Info.voteInfo_Option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Info.voteInfo_Ip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Info.voteInfo_Ti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b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pStyle w:val="1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其他代码：</w:t>
            </w:r>
          </w:p>
          <w:p>
            <w:pPr>
              <w:pStyle w:val="17"/>
              <w:ind w:left="1800" w:firstLine="0" w:firstLineChars="0"/>
            </w:pPr>
            <w:r>
              <w:rPr>
                <w:rFonts w:hint="eastAsia"/>
              </w:rPr>
              <w:t>AdminServlet.java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IO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util.Li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Servlet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annotation.Web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que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spons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dao.Admin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Vote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Vote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Category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_Vot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kern w:val="0"/>
                <w:sz w:val="18"/>
                <w:szCs w:val="18"/>
              </w:rPr>
              <w:t>@WebServl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Admi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minServlet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ttpServle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1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minServlet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Ge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oPos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Pos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ontentTyp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metho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nce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cancel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getAll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Categot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getCo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pdateCategor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updateCa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dCategor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addCa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elCategor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elCa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ancel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remove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Login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All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Al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Category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Categor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Vote_List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Cotegory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Category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Categor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Category_List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pdateCategory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Nam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Category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ategor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ategory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ategory_Nam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updateCa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?method=getCategot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StackTrac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dCategory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Nam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Category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ategor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ategory_Nam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dCa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?method=getCategot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StackTrac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elCategory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deleteCategory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?method=getCategot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StackTrac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r>
              <w:rPr>
                <w:rFonts w:hint="eastAsia"/>
              </w:rPr>
              <w:t>CommonServlet.java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IO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PrintWrit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Servlet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annotation.Web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que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spons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Admin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User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Admin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User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Admi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Us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mysql.cj.api.Sess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kern w:val="0"/>
                <w:sz w:val="18"/>
                <w:szCs w:val="18"/>
              </w:rPr>
              <w:t>@WebServl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Comm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monServlet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ttpServle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1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min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admin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monServlet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admin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min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Ge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oPos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Pos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ontentTyp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metho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logi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logi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login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nam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passwor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passwor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ogin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loginTyp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PrintWrit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Writ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ogin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Admi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admin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minLogi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passwor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script type='text/javascript'&gt;alert('登录信息有误');window.location.href = 'Login.jsp';&lt;/script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MaxInactiveInterval(60*60*24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Admin_Index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ogin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Us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userLogin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passwor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script type='text/javascript'&gt;alert('登录信息有误');window.location.href = 'Login.jsp';&lt;/script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User_Id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MaxInactiveInterval(60*60*24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Vote?method=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r>
              <w:rPr>
                <w:rFonts w:hint="eastAsia"/>
              </w:rPr>
              <w:t>UserServlet.java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IO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PrintWrit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Servlet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annotation.Web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que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spons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org.apache.tomcat.util.codec.binary.StringUtil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dao.Admin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User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dao.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User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dao.impl.VoteDaoImp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User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kern w:val="0"/>
                <w:sz w:val="18"/>
                <w:szCs w:val="18"/>
              </w:rPr>
              <w:t>@WebServl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Use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Servlet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ttpServle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1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Servlet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DaoImpl(); 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Ge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oPos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Pos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ontentTyp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metho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nce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cancel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reg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reg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ancel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remove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Login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reg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nam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passwor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passwor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gend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nde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Us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s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User_Nam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User_Passwo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passwor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User_Gender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gend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PrintWrit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Writ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User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ByNam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2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!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script type='text/javascript'&gt;alert('该账号已注册');window.location.href = 'Register.jsp';&lt;/script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(String)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getIpAddr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MaxInactiveInterval(60*60*24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Login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((String)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==getIpAddr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script type='text/javascript'&gt;alert('该Ip以注册，过一天后可注册');window.location.href = 'Login.jsp';&lt;/script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 getIpAddr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setMaxInactiveInterval(60*60*24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user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us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Login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getIpAddr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Head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x-forwarded-for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||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length() == 0 ||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nknow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IgnoreCas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Head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Proxy-Client-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||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length() == 0 ||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nknow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IgnoreCas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Head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WL-Proxy-Client-I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||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length() == 0 ||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nknow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IgnoreCas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) {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  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.getRemoteAddr()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ip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;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}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r>
              <w:rPr>
                <w:rFonts w:hint="eastAsia"/>
              </w:rPr>
              <w:t>VoteServlet.java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io.IO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.util.Li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ServletExcept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annotation.Web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ques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javax.servlet.http.HttpServletRespons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VoteDao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dao.impl.VoteDaoImp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entity.Admi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entity.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_Vot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com.entity.Vot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om.entity.VoteNumb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646464"/>
                <w:kern w:val="0"/>
                <w:sz w:val="18"/>
                <w:szCs w:val="18"/>
              </w:rPr>
              <w:t>@WebServl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Vo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Servlet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ttpServlet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lo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serialVersionU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1L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tring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iva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Dao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Servlet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DaoImp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Ge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oPost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oPost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haracterEncoding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ontentTyp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metho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getAll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pda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updat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ad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ele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delet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equals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rch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erch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All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All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  <w:u w:val="single"/>
              </w:rPr>
              <w:t>user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ssion().g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ser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Index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update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itl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b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ategory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Titl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A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B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b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C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updat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Admin?method=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StackTrac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d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ategory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dmin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title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b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b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_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Vot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Vot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Category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ate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dmin_I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dmin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Titl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A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B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b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C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Vote_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addNumber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Admin?method=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213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StackTrac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elete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18"/>
                <w:szCs w:val="18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I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0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delete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=1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deleteNumber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vote_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/Admin?method=getAll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18"/>
                <w:szCs w:val="18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213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printStackTrace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ch(HttpServletRequest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HttpServletResponse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ServletException, IOException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ser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Paramet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erch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List&lt;V_Vote&gt;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= </w:t>
            </w:r>
            <w:r>
              <w:rPr>
                <w:rFonts w:ascii="Consolas" w:hAnsi="Consolas" w:cs="Consolas"/>
                <w:color w:val="0000C0"/>
                <w:kern w:val="0"/>
                <w:sz w:val="18"/>
                <w:szCs w:val="18"/>
              </w:rPr>
              <w:t>voteDao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Serch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serc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setAttribute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Lis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.getRequestDispatche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_List.jsp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forward(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ques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18"/>
                <w:szCs w:val="18"/>
              </w:rPr>
              <w:t>respon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r>
              <w:rPr>
                <w:rFonts w:hint="eastAsia"/>
              </w:rPr>
              <w:t>Admin</w:t>
            </w:r>
            <w:r>
              <w:t>_Index</w:t>
            </w:r>
            <w:r>
              <w:rPr>
                <w:rFonts w:hint="eastAsia"/>
              </w:rPr>
              <w:t>.</w:t>
            </w:r>
            <w:r>
              <w:t>jsp</w:t>
            </w:r>
            <w:r>
              <w:rPr>
                <w:rFonts w:hint="eastAsia"/>
              </w:rPr>
              <w:t>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langu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geEnco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et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ttp-equiv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ent-Typ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Insert title her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style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bootstrap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jquery-3.1.1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bootstrap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_top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na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bar navbar-invers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ainer-flui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18"/>
                <w:szCs w:val="18"/>
              </w:rPr>
              <w:t>&lt;!-- Brand and toggle get grouped for better mobile display --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bar-header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bar-brand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.php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 Manager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ul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 nav-tabs navbar-nav navbar-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min?method=cancel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注销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u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na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_lef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ul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nav nav-pills nav-stacke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min?method=getAll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arg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列表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Info?method=getAll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arg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信息列表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min?method=getCategoty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arg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类别列表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u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index_left ul li a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click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bar_text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text($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text()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_right_bar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ol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readcrumb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min?method=getAll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arge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管理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ar_tex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ctiv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列表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o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index_righ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ifram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  <w:u w:val="single"/>
              </w:rPr>
              <w:t>scroll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uto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  <w:u w:val="single"/>
              </w:rPr>
              <w:t>ramebord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0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min?method=getAll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righ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100%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eigh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100%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ifram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r>
              <w:rPr>
                <w:rFonts w:hint="eastAsia"/>
              </w:rPr>
              <w:t>Vote_List.jsp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langu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geEnco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glib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uri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http://java.sun.com/jsp/jstl/cor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refi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et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ttp-equiv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ent-Typ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Insert title her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style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 xml:space="preserve">"css/bootstrap.css"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jquery-3.1.1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bootstrap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andler(button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button.name=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pda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c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?method=upda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add1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isable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.btn-warning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isable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(button.name=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c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?method=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upda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disable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);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Value(vote_Id,category,admin,title,a,b,c,d,create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iv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vote_Id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disabled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 &lt;input type='hidden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vote_Id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/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select class='form-control' name='category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c:forEach items='${category_List }' var='list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/* "&lt;c:if test='${list.category_Name eq "+category+"}'&gt;"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"&lt;c:set var='select' value='selected'/&gt;"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18"/>
                <w:szCs w:val="18"/>
              </w:rPr>
              <w:t>"&lt;/c:if&gt;"+ 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option value='${list.category_Id }'  }&gt;${list.category_Name }&lt;/option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c:forEac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select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admin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admin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admin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disabled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title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title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title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a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a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a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b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b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b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c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c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c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d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name='create' value=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create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 disabled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submit' class='btn btn-default' value='确认' id='update' name='update' onclick='handler(this)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).html(div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d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iv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vote_Id' disabled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select class='form-control' name='category_add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c:forEach items='${category_List }' var='list'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option value='${list.category_Id }' &gt;${list.category_Name }&lt;/option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c:forEach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/select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admin_add' value='${sessionScope.admin.admin_Name}'  disabled/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input type='hidden' class='form-control' placeholder='' name='admin_add' value='${sessionScope.admin.admin_Id}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title_add' 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a_add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b_add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c_add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' name='d_add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class='form-control' name='create' disabled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submit' class='btn btn-default' value='确认' id='add1' name='add' onclick='handler(this)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html(div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el(vote_Id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Rclose = confirm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是否删除 !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Rclose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c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Vote?method=delete&amp;vote_Id=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vote_Id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#form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submi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_list_titl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lis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投票管理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erch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?method=serch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pos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form-inlin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inpu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erch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form-control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laceholde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erch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inpu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ubmi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查询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_ad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primary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d(),handler(this)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plu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添加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form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ost'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bl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able table-stripe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Vote编号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6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类别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创建人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标题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选项A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选项B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选项C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选项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创建时间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操作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tem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vote_List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.category_Na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admin.admin_Na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Titl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A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B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C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D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CreateTi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pdat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warning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.category_Name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admin.admin_Name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Title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A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B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C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CreateTime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,handler(this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cog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修改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danger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del(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vote.vote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trash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删除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b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r>
              <w:rPr>
                <w:rFonts w:hint="eastAsia"/>
              </w:rPr>
              <w:t>Category_List.jsp: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languag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ava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ageEncoding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&lt;%@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glib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uri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http://java.sun.com/jsp/jstl/cor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prefix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"</w:t>
            </w:r>
            <w:r>
              <w:rPr>
                <w:rFonts w:ascii="Consolas" w:hAnsi="Consolas" w:cs="Consolas"/>
                <w:color w:val="BF5F3F"/>
                <w:kern w:val="0"/>
                <w:sz w:val="18"/>
                <w:szCs w:val="18"/>
              </w:rPr>
              <w:t>%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eta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ttp-equiv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ontent-Typ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ontent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html; charset=UTF-8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Insert title her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it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style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link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l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styleshee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hre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ss/bootstrap.cs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jquery-3.1.1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typ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ext/javascrip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rc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js/bootstrap.min.js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ea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handler(button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button.name=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update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c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?method=updateCategor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button.name=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c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,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?method=addCategory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getValue(id,name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iv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category_Id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disabled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 &lt;input type='hidden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category_Id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/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name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name='category_Name' value='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name+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'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submit' class='btn btn-default' value='确认' id='update' name='add' onclick='handler(this)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).html(div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add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iv =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 name='category_Id'  disabled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text' class='form-control' placeholder='Category_Name' name='category_Name'  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&lt;td&gt;&lt;input type='submit' class='btn btn-default' value='确认' id='update' name='add' onclick='handler(this)'/&gt;&lt;/td&gt;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add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html(div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fun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del(id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Rclose = confirm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是否删除 !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(Rclose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tru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#form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attr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ction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min?method=delCategory&amp;category_Id=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+id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(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'#form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).submi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8"/>
                <w:szCs w:val="18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cript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_list_titl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list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类别管理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2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vote_categoty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category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primary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add(),handler(this)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plus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添加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div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ctio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metho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post'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form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bl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able table-stripe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15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  <w:u w:val="single"/>
              </w:rPr>
              <w:t>Catrgory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编号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styl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"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width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: </w:t>
            </w:r>
            <w:r>
              <w:rPr>
                <w:rFonts w:ascii="Consolas" w:hAnsi="Consolas" w:cs="Consolas"/>
                <w:i/>
                <w:iCs/>
                <w:color w:val="2A00E1"/>
                <w:kern w:val="0"/>
                <w:sz w:val="18"/>
                <w:szCs w:val="18"/>
              </w:rPr>
              <w:t>50%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Category名称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操作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add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tem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category_List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var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list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_Id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_Name }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update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warning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etValue(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,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_Name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,handler(this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cog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修改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btn btn-danger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onclick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del('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${list.category_Id }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')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glyphicon glyphicon-trash"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aria-hidden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18"/>
                <w:szCs w:val="18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spa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删除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utton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d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r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c:forEach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table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form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body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html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8" w:hRule="atLeast"/>
        </w:trPr>
        <w:tc>
          <w:tcPr>
            <w:tcW w:w="9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"/>
              <w:spacing w:before="0" w:after="0" w:line="240" w:lineRule="auto"/>
              <w:rPr>
                <w:rFonts w:ascii="黑体"/>
                <w:sz w:val="30"/>
              </w:rPr>
            </w:pPr>
            <w:bookmarkStart w:id="19" w:name="_Toc134783832"/>
            <w:bookmarkStart w:id="20" w:name="_Toc200877971"/>
            <w:bookmarkStart w:id="21" w:name="_Toc200877938"/>
            <w:bookmarkStart w:id="22" w:name="_Toc124524778"/>
            <w:bookmarkStart w:id="23" w:name="_Toc200875768"/>
            <w:r>
              <w:rPr>
                <w:rFonts w:hint="eastAsia" w:ascii="黑体"/>
                <w:sz w:val="30"/>
              </w:rPr>
              <w:t>6</w:t>
            </w:r>
            <w:r>
              <w:rPr>
                <w:rFonts w:ascii="黑体"/>
                <w:sz w:val="30"/>
              </w:rPr>
              <w:t>.</w:t>
            </w:r>
            <w:r>
              <w:rPr>
                <w:rFonts w:hint="eastAsia" w:ascii="黑体"/>
                <w:sz w:val="30"/>
              </w:rPr>
              <w:t>技术难点与分析</w:t>
            </w:r>
            <w:bookmarkEnd w:id="19"/>
            <w:bookmarkEnd w:id="20"/>
            <w:bookmarkEnd w:id="21"/>
            <w:bookmarkEnd w:id="22"/>
            <w:bookmarkEnd w:id="23"/>
          </w:p>
          <w:p>
            <w:r>
              <w:t xml:space="preserve">  1. </w:t>
            </w:r>
            <w:r>
              <w:rPr>
                <w:rFonts w:hint="eastAsia"/>
              </w:rPr>
              <w:t>在使用ajax引擎中，主要的难点在于接受Servlet发送的Json的数据的解析的问题，解决方法：首先在ajax将数据类型设置</w:t>
            </w:r>
            <w:r>
              <w:t>dataType: "json",</w:t>
            </w:r>
            <w:r>
              <w:rPr>
                <w:rFonts w:hint="eastAsia"/>
              </w:rPr>
              <w:t>在success</w:t>
            </w:r>
            <w:r>
              <w:t>(data)</w:t>
            </w:r>
            <w:r>
              <w:rPr>
                <w:rFonts w:hint="eastAsia"/>
              </w:rPr>
              <w:t>中将参数data进行解析，如果为List对象需要先用for</w:t>
            </w:r>
            <w:r>
              <w:t xml:space="preserve"> </w:t>
            </w:r>
            <w:r>
              <w:rPr>
                <w:rFonts w:hint="eastAsia"/>
              </w:rPr>
              <w:t>in函数进行遍历赋值，最后再通过$().html()方法来改变界面。</w:t>
            </w:r>
          </w:p>
          <w:p>
            <w:r>
              <w:rPr>
                <w:rFonts w:hint="eastAsia"/>
              </w:rPr>
              <w:t xml:space="preserve">  2. 在管理员管理投票信息页面中，主要难点在于在同一界面中实现添加删除，解决方法：在同一表单中，通过点击不同的按钮，使用$(</w:t>
            </w:r>
            <w:r>
              <w:t>#form</w:t>
            </w:r>
            <w:r>
              <w:rPr>
                <w:rFonts w:hint="eastAsia"/>
              </w:rPr>
              <w:t>).attr(</w:t>
            </w:r>
            <w:r>
              <w:t xml:space="preserve">"action", </w:t>
            </w:r>
            <w:r>
              <w:rPr>
                <w:rFonts w:hint="eastAsia"/>
              </w:rPr>
              <w:t>)来改变form中action的值，来实现提交不同的地址，从而实现添加与删除。</w:t>
            </w:r>
          </w:p>
        </w:tc>
      </w:tr>
    </w:tbl>
    <w:p/>
    <w:sectPr>
      <w:pgSz w:w="11906" w:h="16838"/>
      <w:pgMar w:top="1440" w:right="1418" w:bottom="1440" w:left="1418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方正大标宋简体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10" w:usb3="00000000" w:csb0="00040000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6B396C"/>
    <w:multiLevelType w:val="multilevel"/>
    <w:tmpl w:val="306B396C"/>
    <w:lvl w:ilvl="0" w:tentative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35801F87"/>
    <w:multiLevelType w:val="multilevel"/>
    <w:tmpl w:val="35801F87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3A85437D"/>
    <w:multiLevelType w:val="multilevel"/>
    <w:tmpl w:val="3A85437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5947B79"/>
    <w:multiLevelType w:val="multilevel"/>
    <w:tmpl w:val="45947B79"/>
    <w:lvl w:ilvl="0" w:tentative="0">
      <w:start w:val="1"/>
      <w:numFmt w:val="decimal"/>
      <w:lvlText w:val="(%1)"/>
      <w:lvlJc w:val="left"/>
      <w:pPr>
        <w:ind w:left="1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280" w:hanging="420"/>
      </w:pPr>
    </w:lvl>
    <w:lvl w:ilvl="2" w:tentative="0">
      <w:start w:val="1"/>
      <w:numFmt w:val="lowerRoman"/>
      <w:lvlText w:val="%3."/>
      <w:lvlJc w:val="right"/>
      <w:pPr>
        <w:ind w:left="2700" w:hanging="420"/>
      </w:pPr>
    </w:lvl>
    <w:lvl w:ilvl="3" w:tentative="0">
      <w:start w:val="1"/>
      <w:numFmt w:val="decimal"/>
      <w:lvlText w:val="%4."/>
      <w:lvlJc w:val="left"/>
      <w:pPr>
        <w:ind w:left="3120" w:hanging="420"/>
      </w:pPr>
    </w:lvl>
    <w:lvl w:ilvl="4" w:tentative="0">
      <w:start w:val="1"/>
      <w:numFmt w:val="lowerLetter"/>
      <w:lvlText w:val="%5)"/>
      <w:lvlJc w:val="left"/>
      <w:pPr>
        <w:ind w:left="3540" w:hanging="420"/>
      </w:pPr>
    </w:lvl>
    <w:lvl w:ilvl="5" w:tentative="0">
      <w:start w:val="1"/>
      <w:numFmt w:val="lowerRoman"/>
      <w:lvlText w:val="%6."/>
      <w:lvlJc w:val="right"/>
      <w:pPr>
        <w:ind w:left="3960" w:hanging="420"/>
      </w:pPr>
    </w:lvl>
    <w:lvl w:ilvl="6" w:tentative="0">
      <w:start w:val="1"/>
      <w:numFmt w:val="decimal"/>
      <w:lvlText w:val="%7."/>
      <w:lvlJc w:val="left"/>
      <w:pPr>
        <w:ind w:left="4380" w:hanging="420"/>
      </w:pPr>
    </w:lvl>
    <w:lvl w:ilvl="7" w:tentative="0">
      <w:start w:val="1"/>
      <w:numFmt w:val="lowerLetter"/>
      <w:lvlText w:val="%8)"/>
      <w:lvlJc w:val="left"/>
      <w:pPr>
        <w:ind w:left="4800" w:hanging="420"/>
      </w:pPr>
    </w:lvl>
    <w:lvl w:ilvl="8" w:tentative="0">
      <w:start w:val="1"/>
      <w:numFmt w:val="lowerRoman"/>
      <w:lvlText w:val="%9."/>
      <w:lvlJc w:val="right"/>
      <w:pPr>
        <w:ind w:left="5220" w:hanging="420"/>
      </w:pPr>
    </w:lvl>
  </w:abstractNum>
  <w:abstractNum w:abstractNumId="4">
    <w:nsid w:val="47042E02"/>
    <w:multiLevelType w:val="multilevel"/>
    <w:tmpl w:val="47042E02"/>
    <w:lvl w:ilvl="0" w:tentative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280" w:hanging="420"/>
      </w:pPr>
    </w:lvl>
    <w:lvl w:ilvl="2" w:tentative="0">
      <w:start w:val="1"/>
      <w:numFmt w:val="lowerRoman"/>
      <w:lvlText w:val="%3."/>
      <w:lvlJc w:val="right"/>
      <w:pPr>
        <w:ind w:left="2700" w:hanging="420"/>
      </w:pPr>
    </w:lvl>
    <w:lvl w:ilvl="3" w:tentative="0">
      <w:start w:val="1"/>
      <w:numFmt w:val="decimal"/>
      <w:lvlText w:val="%4."/>
      <w:lvlJc w:val="left"/>
      <w:pPr>
        <w:ind w:left="3120" w:hanging="420"/>
      </w:pPr>
    </w:lvl>
    <w:lvl w:ilvl="4" w:tentative="0">
      <w:start w:val="1"/>
      <w:numFmt w:val="lowerLetter"/>
      <w:lvlText w:val="%5)"/>
      <w:lvlJc w:val="left"/>
      <w:pPr>
        <w:ind w:left="3540" w:hanging="420"/>
      </w:pPr>
    </w:lvl>
    <w:lvl w:ilvl="5" w:tentative="0">
      <w:start w:val="1"/>
      <w:numFmt w:val="lowerRoman"/>
      <w:lvlText w:val="%6."/>
      <w:lvlJc w:val="right"/>
      <w:pPr>
        <w:ind w:left="3960" w:hanging="420"/>
      </w:pPr>
    </w:lvl>
    <w:lvl w:ilvl="6" w:tentative="0">
      <w:start w:val="1"/>
      <w:numFmt w:val="decimal"/>
      <w:lvlText w:val="%7."/>
      <w:lvlJc w:val="left"/>
      <w:pPr>
        <w:ind w:left="4380" w:hanging="420"/>
      </w:pPr>
    </w:lvl>
    <w:lvl w:ilvl="7" w:tentative="0">
      <w:start w:val="1"/>
      <w:numFmt w:val="lowerLetter"/>
      <w:lvlText w:val="%8)"/>
      <w:lvlJc w:val="left"/>
      <w:pPr>
        <w:ind w:left="4800" w:hanging="420"/>
      </w:pPr>
    </w:lvl>
    <w:lvl w:ilvl="8" w:tentative="0">
      <w:start w:val="1"/>
      <w:numFmt w:val="lowerRoman"/>
      <w:lvlText w:val="%9."/>
      <w:lvlJc w:val="right"/>
      <w:pPr>
        <w:ind w:left="5220" w:hanging="420"/>
      </w:pPr>
    </w:lvl>
  </w:abstractNum>
  <w:abstractNum w:abstractNumId="5">
    <w:nsid w:val="49C13B11"/>
    <w:multiLevelType w:val="multilevel"/>
    <w:tmpl w:val="49C13B11"/>
    <w:lvl w:ilvl="0" w:tentative="0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051" w:hanging="420"/>
      </w:pPr>
    </w:lvl>
    <w:lvl w:ilvl="2" w:tentative="0">
      <w:start w:val="1"/>
      <w:numFmt w:val="lowerRoman"/>
      <w:lvlText w:val="%3."/>
      <w:lvlJc w:val="right"/>
      <w:pPr>
        <w:ind w:left="2471" w:hanging="420"/>
      </w:pPr>
    </w:lvl>
    <w:lvl w:ilvl="3" w:tentative="0">
      <w:start w:val="1"/>
      <w:numFmt w:val="decimal"/>
      <w:lvlText w:val="%4."/>
      <w:lvlJc w:val="left"/>
      <w:pPr>
        <w:ind w:left="2891" w:hanging="420"/>
      </w:pPr>
    </w:lvl>
    <w:lvl w:ilvl="4" w:tentative="0">
      <w:start w:val="1"/>
      <w:numFmt w:val="lowerLetter"/>
      <w:lvlText w:val="%5)"/>
      <w:lvlJc w:val="left"/>
      <w:pPr>
        <w:ind w:left="3311" w:hanging="420"/>
      </w:pPr>
    </w:lvl>
    <w:lvl w:ilvl="5" w:tentative="0">
      <w:start w:val="1"/>
      <w:numFmt w:val="lowerRoman"/>
      <w:lvlText w:val="%6."/>
      <w:lvlJc w:val="right"/>
      <w:pPr>
        <w:ind w:left="3731" w:hanging="420"/>
      </w:pPr>
    </w:lvl>
    <w:lvl w:ilvl="6" w:tentative="0">
      <w:start w:val="1"/>
      <w:numFmt w:val="decimal"/>
      <w:lvlText w:val="%7."/>
      <w:lvlJc w:val="left"/>
      <w:pPr>
        <w:ind w:left="4151" w:hanging="420"/>
      </w:pPr>
    </w:lvl>
    <w:lvl w:ilvl="7" w:tentative="0">
      <w:start w:val="1"/>
      <w:numFmt w:val="lowerLetter"/>
      <w:lvlText w:val="%8)"/>
      <w:lvlJc w:val="left"/>
      <w:pPr>
        <w:ind w:left="4571" w:hanging="420"/>
      </w:pPr>
    </w:lvl>
    <w:lvl w:ilvl="8" w:tentative="0">
      <w:start w:val="1"/>
      <w:numFmt w:val="lowerRoman"/>
      <w:lvlText w:val="%9."/>
      <w:lvlJc w:val="right"/>
      <w:pPr>
        <w:ind w:left="4991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171"/>
    <w:rsid w:val="000038C7"/>
    <w:rsid w:val="00011492"/>
    <w:rsid w:val="00017E69"/>
    <w:rsid w:val="00046096"/>
    <w:rsid w:val="00057067"/>
    <w:rsid w:val="000572B5"/>
    <w:rsid w:val="000756DB"/>
    <w:rsid w:val="00097504"/>
    <w:rsid w:val="000E7708"/>
    <w:rsid w:val="0012490F"/>
    <w:rsid w:val="001655C8"/>
    <w:rsid w:val="0016637F"/>
    <w:rsid w:val="001A6724"/>
    <w:rsid w:val="001B1C82"/>
    <w:rsid w:val="001D4BEC"/>
    <w:rsid w:val="001D7E7F"/>
    <w:rsid w:val="002125A1"/>
    <w:rsid w:val="0029476D"/>
    <w:rsid w:val="002C18A3"/>
    <w:rsid w:val="00307717"/>
    <w:rsid w:val="003467FF"/>
    <w:rsid w:val="00394828"/>
    <w:rsid w:val="003B32E8"/>
    <w:rsid w:val="003C2171"/>
    <w:rsid w:val="004B0E62"/>
    <w:rsid w:val="00585724"/>
    <w:rsid w:val="005C6DAA"/>
    <w:rsid w:val="005D3813"/>
    <w:rsid w:val="00664759"/>
    <w:rsid w:val="006D757F"/>
    <w:rsid w:val="006E1F9E"/>
    <w:rsid w:val="00780BB8"/>
    <w:rsid w:val="007C103F"/>
    <w:rsid w:val="0080329E"/>
    <w:rsid w:val="008077E5"/>
    <w:rsid w:val="00840C56"/>
    <w:rsid w:val="008A0517"/>
    <w:rsid w:val="009032B0"/>
    <w:rsid w:val="00943B89"/>
    <w:rsid w:val="009458DD"/>
    <w:rsid w:val="00992B81"/>
    <w:rsid w:val="00A129E7"/>
    <w:rsid w:val="00A55DF5"/>
    <w:rsid w:val="00A97C31"/>
    <w:rsid w:val="00AD4A67"/>
    <w:rsid w:val="00B2534B"/>
    <w:rsid w:val="00B7213C"/>
    <w:rsid w:val="00BA02E5"/>
    <w:rsid w:val="00BE46F8"/>
    <w:rsid w:val="00BE71E7"/>
    <w:rsid w:val="00C25B6C"/>
    <w:rsid w:val="00CC7088"/>
    <w:rsid w:val="00CE79FA"/>
    <w:rsid w:val="00D16800"/>
    <w:rsid w:val="00D47FF4"/>
    <w:rsid w:val="00DE0045"/>
    <w:rsid w:val="00E205DA"/>
    <w:rsid w:val="00EA5DFD"/>
    <w:rsid w:val="00ED1A2E"/>
    <w:rsid w:val="00F24FB7"/>
    <w:rsid w:val="00F90B64"/>
    <w:rsid w:val="00FB6FF0"/>
    <w:rsid w:val="39B2029C"/>
    <w:rsid w:val="77F97A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0" w:name="toc 1"/>
    <w:lsdException w:unhideWhenUsed="0"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unhideWhenUsed="0" w:uiPriority="0" w:semiHidden="0" w:name="header"/>
    <w:lsdException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nhideWhenUsed="0" w:uiPriority="0" w:semiHidden="0" w:name="toa heading"/>
    <w:lsdException w:uiPriority="0" w:name="List"/>
    <w:lsdException w:uiPriority="0" w:name="List Bullet"/>
    <w:lsdException w:unhideWhenUsed="0" w:uiPriority="0" w:semiHidden="0" w:name="List Number"/>
    <w:lsdException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4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semiHidden/>
    <w:uiPriority w:val="0"/>
    <w:pPr>
      <w:shd w:val="clear" w:color="auto" w:fill="000080"/>
    </w:pPr>
  </w:style>
  <w:style w:type="paragraph" w:styleId="5">
    <w:name w:val="Body Text"/>
    <w:basedOn w:val="1"/>
    <w:uiPriority w:val="0"/>
    <w:pPr>
      <w:jc w:val="center"/>
    </w:pPr>
    <w:rPr>
      <w:rFonts w:eastAsia="方正大标宋简体"/>
      <w:sz w:val="76"/>
    </w:rPr>
  </w:style>
  <w:style w:type="paragraph" w:styleId="6">
    <w:name w:val="Balloon Text"/>
    <w:basedOn w:val="1"/>
    <w:semiHidden/>
    <w:uiPriority w:val="0"/>
    <w:rPr>
      <w:sz w:val="18"/>
      <w:szCs w:val="18"/>
    </w:rPr>
  </w:style>
  <w:style w:type="paragraph" w:styleId="7">
    <w:name w:val="footer"/>
    <w:basedOn w:val="1"/>
    <w:link w:val="16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5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semiHidden/>
    <w:uiPriority w:val="0"/>
  </w:style>
  <w:style w:type="paragraph" w:styleId="10">
    <w:name w:val="toc 2"/>
    <w:basedOn w:val="1"/>
    <w:next w:val="1"/>
    <w:semiHidden/>
    <w:uiPriority w:val="0"/>
    <w:pPr>
      <w:ind w:left="420" w:leftChars="200"/>
    </w:pPr>
  </w:style>
  <w:style w:type="character" w:styleId="12">
    <w:name w:val="Hyperlink"/>
    <w:basedOn w:val="11"/>
    <w:uiPriority w:val="0"/>
    <w:rPr>
      <w:color w:val="0000FF"/>
      <w:u w:val="single"/>
    </w:rPr>
  </w:style>
  <w:style w:type="character" w:customStyle="1" w:styleId="14">
    <w:name w:val="标题 2 字符"/>
    <w:basedOn w:val="11"/>
    <w:link w:val="3"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15">
    <w:name w:val="页眉 字符"/>
    <w:basedOn w:val="11"/>
    <w:link w:val="8"/>
    <w:uiPriority w:val="0"/>
    <w:rPr>
      <w:kern w:val="2"/>
      <w:sz w:val="18"/>
      <w:szCs w:val="18"/>
    </w:rPr>
  </w:style>
  <w:style w:type="character" w:customStyle="1" w:styleId="16">
    <w:name w:val="页脚 字符"/>
    <w:basedOn w:val="11"/>
    <w:link w:val="7"/>
    <w:uiPriority w:val="0"/>
    <w:rPr>
      <w:kern w:val="2"/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9" Type="http://schemas.openxmlformats.org/officeDocument/2006/relationships/fontTable" Target="fontTable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25.png"/><Relationship Id="rId45" Type="http://schemas.openxmlformats.org/officeDocument/2006/relationships/image" Target="media/image24.emf"/><Relationship Id="rId44" Type="http://schemas.openxmlformats.org/officeDocument/2006/relationships/oleObject" Target="embeddings/oleObject18.bin"/><Relationship Id="rId43" Type="http://schemas.openxmlformats.org/officeDocument/2006/relationships/image" Target="media/image23.emf"/><Relationship Id="rId42" Type="http://schemas.openxmlformats.org/officeDocument/2006/relationships/oleObject" Target="embeddings/oleObject17.bin"/><Relationship Id="rId41" Type="http://schemas.openxmlformats.org/officeDocument/2006/relationships/image" Target="media/image22.emf"/><Relationship Id="rId40" Type="http://schemas.openxmlformats.org/officeDocument/2006/relationships/oleObject" Target="embeddings/oleObject16.bin"/><Relationship Id="rId4" Type="http://schemas.openxmlformats.org/officeDocument/2006/relationships/oleObject" Target="embeddings/oleObject1.bin"/><Relationship Id="rId39" Type="http://schemas.openxmlformats.org/officeDocument/2006/relationships/image" Target="media/image21.emf"/><Relationship Id="rId38" Type="http://schemas.openxmlformats.org/officeDocument/2006/relationships/oleObject" Target="embeddings/oleObject15.bin"/><Relationship Id="rId37" Type="http://schemas.openxmlformats.org/officeDocument/2006/relationships/image" Target="media/image20.emf"/><Relationship Id="rId36" Type="http://schemas.openxmlformats.org/officeDocument/2006/relationships/oleObject" Target="embeddings/oleObject14.bin"/><Relationship Id="rId35" Type="http://schemas.openxmlformats.org/officeDocument/2006/relationships/image" Target="media/image19.emf"/><Relationship Id="rId34" Type="http://schemas.openxmlformats.org/officeDocument/2006/relationships/oleObject" Target="embeddings/oleObject13.bin"/><Relationship Id="rId33" Type="http://schemas.openxmlformats.org/officeDocument/2006/relationships/image" Target="media/image18.emf"/><Relationship Id="rId32" Type="http://schemas.openxmlformats.org/officeDocument/2006/relationships/oleObject" Target="embeddings/oleObject12.bin"/><Relationship Id="rId31" Type="http://schemas.openxmlformats.org/officeDocument/2006/relationships/image" Target="media/image17.emf"/><Relationship Id="rId30" Type="http://schemas.openxmlformats.org/officeDocument/2006/relationships/oleObject" Target="embeddings/oleObject11.bin"/><Relationship Id="rId3" Type="http://schemas.openxmlformats.org/officeDocument/2006/relationships/theme" Target="theme/theme1.xml"/><Relationship Id="rId29" Type="http://schemas.openxmlformats.org/officeDocument/2006/relationships/image" Target="media/image16.emf"/><Relationship Id="rId28" Type="http://schemas.openxmlformats.org/officeDocument/2006/relationships/oleObject" Target="embeddings/oleObject10.bin"/><Relationship Id="rId27" Type="http://schemas.openxmlformats.org/officeDocument/2006/relationships/image" Target="media/image15.png"/><Relationship Id="rId26" Type="http://schemas.openxmlformats.org/officeDocument/2006/relationships/image" Target="media/image14.png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 China</Company>
  <Pages>1</Pages>
  <Words>6676</Words>
  <Characters>38054</Characters>
  <Lines>317</Lines>
  <Paragraphs>89</Paragraphs>
  <TotalTime>0</TotalTime>
  <ScaleCrop>false</ScaleCrop>
  <LinksUpToDate>false</LinksUpToDate>
  <CharactersWithSpaces>44641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31T00:41:00Z</dcterms:created>
  <dc:creator>bbs-hz0752-net</dc:creator>
  <cp:lastModifiedBy>爱宜淡写。</cp:lastModifiedBy>
  <cp:lastPrinted>2011-02-28T00:55:00Z</cp:lastPrinted>
  <dcterms:modified xsi:type="dcterms:W3CDTF">2017-11-13T03:07:46Z</dcterms:modified>
  <dc:title>C语言课程设计报告书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